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</w:t>
            </w: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,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890A6EA" w14:textId="0A16E374" w:rsidR="004F58DD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4098192" w:history="1">
        <w:r w:rsidR="004F58DD" w:rsidRPr="00523635">
          <w:rPr>
            <w:rStyle w:val="ac"/>
            <w:noProof/>
          </w:rPr>
          <w:t>需求背景</w:t>
        </w:r>
        <w:r w:rsidR="004F58DD">
          <w:rPr>
            <w:noProof/>
          </w:rPr>
          <w:tab/>
        </w:r>
        <w:r w:rsidR="004F58DD">
          <w:rPr>
            <w:noProof/>
          </w:rPr>
          <w:fldChar w:fldCharType="begin"/>
        </w:r>
        <w:r w:rsidR="004F58DD">
          <w:rPr>
            <w:noProof/>
          </w:rPr>
          <w:instrText xml:space="preserve"> PAGEREF _Toc54098192 \h </w:instrText>
        </w:r>
        <w:r w:rsidR="004F58DD">
          <w:rPr>
            <w:noProof/>
          </w:rPr>
        </w:r>
        <w:r w:rsidR="004F58DD">
          <w:rPr>
            <w:noProof/>
          </w:rPr>
          <w:fldChar w:fldCharType="separate"/>
        </w:r>
        <w:r w:rsidR="004F58DD">
          <w:rPr>
            <w:noProof/>
          </w:rPr>
          <w:t>5</w:t>
        </w:r>
        <w:r w:rsidR="004F58DD">
          <w:rPr>
            <w:noProof/>
          </w:rPr>
          <w:fldChar w:fldCharType="end"/>
        </w:r>
      </w:hyperlink>
    </w:p>
    <w:p w14:paraId="50602CA2" w14:textId="513FC9DC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3" w:history="1">
        <w:r w:rsidRPr="00523635">
          <w:rPr>
            <w:rStyle w:val="ac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49D2396" w14:textId="663512CB" w:rsidR="004F58DD" w:rsidRDefault="004F58DD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4" w:history="1">
        <w:r w:rsidRPr="00523635">
          <w:rPr>
            <w:rStyle w:val="ac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bCs/>
            <w:noProof/>
          </w:rPr>
          <w:t>SCPI</w:t>
        </w:r>
        <w:r w:rsidRPr="00523635">
          <w:rPr>
            <w:rStyle w:val="ac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B6AF813" w14:textId="49EA3359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5" w:history="1">
        <w:r w:rsidRPr="00523635">
          <w:rPr>
            <w:rStyle w:val="ac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1BBCECB" w14:textId="2D90A68B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6" w:history="1">
        <w:r w:rsidRPr="00523635">
          <w:rPr>
            <w:rStyle w:val="ac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CF8E5CA" w14:textId="315A1EC5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7" w:history="1">
        <w:r w:rsidRPr="00523635">
          <w:rPr>
            <w:rStyle w:val="ac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3943806" w14:textId="4619513E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8" w:history="1">
        <w:r w:rsidRPr="00523635">
          <w:rPr>
            <w:rStyle w:val="ac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8360D28" w14:textId="24B49F37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199" w:history="1">
        <w:r w:rsidRPr="00523635">
          <w:rPr>
            <w:rStyle w:val="ac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1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CA37C3E" w14:textId="2F6D067C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0" w:history="1">
        <w:r w:rsidRPr="00523635">
          <w:rPr>
            <w:rStyle w:val="ac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6E21FA7" w14:textId="6FA99722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1" w:history="1">
        <w:r w:rsidRPr="00523635">
          <w:rPr>
            <w:rStyle w:val="ac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2/4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BE52E4C" w14:textId="48183094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2" w:history="1">
        <w:r w:rsidRPr="00523635">
          <w:rPr>
            <w:rStyle w:val="ac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22DF15B" w14:textId="6C6607BD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3" w:history="1">
        <w:r w:rsidRPr="00523635">
          <w:rPr>
            <w:rStyle w:val="ac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790D812" w14:textId="7618AA56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4" w:history="1">
        <w:r w:rsidRPr="00523635">
          <w:rPr>
            <w:rStyle w:val="ac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ABE043B" w14:textId="2A87CFDC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5" w:history="1">
        <w:r w:rsidRPr="00523635">
          <w:rPr>
            <w:rStyle w:val="ac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6B5262B" w14:textId="67CD6D65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6" w:history="1">
        <w:r w:rsidRPr="00523635">
          <w:rPr>
            <w:rStyle w:val="ac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E863E8D" w14:textId="7100EB99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7" w:history="1">
        <w:r w:rsidRPr="00523635">
          <w:rPr>
            <w:rStyle w:val="ac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设备TRIG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F1A75AD" w14:textId="469E7A88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8" w:history="1">
        <w:r w:rsidRPr="00523635">
          <w:rPr>
            <w:rStyle w:val="ac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5212824" w14:textId="545CAED9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09" w:history="1">
        <w:r w:rsidRPr="00523635">
          <w:rPr>
            <w:rStyle w:val="ac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40DD30D" w14:textId="77D26B9E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0" w:history="1">
        <w:r w:rsidRPr="00523635">
          <w:rPr>
            <w:rStyle w:val="ac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166A217" w14:textId="6CC619E5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1" w:history="1">
        <w:r w:rsidRPr="00523635">
          <w:rPr>
            <w:rStyle w:val="ac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9653CAC" w14:textId="73449112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2" w:history="1">
        <w:r w:rsidRPr="00523635">
          <w:rPr>
            <w:rStyle w:val="ac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BD57709" w14:textId="245FC0E1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3" w:history="1">
        <w:r w:rsidRPr="00523635">
          <w:rPr>
            <w:rStyle w:val="ac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7448B54" w14:textId="672EDDB8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4" w:history="1">
        <w:r w:rsidRPr="00523635">
          <w:rPr>
            <w:rStyle w:val="ac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BA2077C" w14:textId="0D9462CC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5" w:history="1">
        <w:r w:rsidRPr="00523635">
          <w:rPr>
            <w:rStyle w:val="ac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NPLC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205DE2A" w14:textId="44DABCC0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6" w:history="1">
        <w:r w:rsidRPr="00523635">
          <w:rPr>
            <w:rStyle w:val="ac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628BAFD" w14:textId="3ADC2CF5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7" w:history="1">
        <w:r w:rsidRPr="00523635">
          <w:rPr>
            <w:rStyle w:val="ac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39A4B90" w14:textId="7C6115AA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8" w:history="1">
        <w:r w:rsidRPr="00523635">
          <w:rPr>
            <w:rStyle w:val="ac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1518A02" w14:textId="5B8A5287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19" w:history="1">
        <w:r w:rsidRPr="00523635">
          <w:rPr>
            <w:rStyle w:val="ac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0285F7E" w14:textId="3CFEF662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0" w:history="1">
        <w:r w:rsidRPr="00523635">
          <w:rPr>
            <w:rStyle w:val="ac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7E44CC6" w14:textId="19C8B4B8" w:rsidR="004F58DD" w:rsidRDefault="004F58DD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1" w:history="1">
        <w:r w:rsidRPr="00523635">
          <w:rPr>
            <w:rStyle w:val="ac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bCs/>
            <w:noProof/>
          </w:rPr>
          <w:t>串口</w:t>
        </w:r>
        <w:r w:rsidRPr="00523635">
          <w:rPr>
            <w:rStyle w:val="ac"/>
            <w:bCs/>
            <w:noProof/>
          </w:rPr>
          <w:t>(</w:t>
        </w:r>
        <w:r w:rsidRPr="00523635">
          <w:rPr>
            <w:rStyle w:val="ac"/>
            <w:bCs/>
            <w:noProof/>
          </w:rPr>
          <w:t>网口</w:t>
        </w:r>
        <w:r w:rsidRPr="00523635">
          <w:rPr>
            <w:rStyle w:val="ac"/>
            <w:bCs/>
            <w:noProof/>
          </w:rPr>
          <w:t>)</w:t>
        </w:r>
        <w:r w:rsidRPr="00523635">
          <w:rPr>
            <w:rStyle w:val="ac"/>
            <w:bCs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C622644" w14:textId="58144A02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2" w:history="1">
        <w:r w:rsidRPr="00523635">
          <w:rPr>
            <w:rStyle w:val="ac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C62CC7B" w14:textId="167B77B5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3" w:history="1">
        <w:r w:rsidRPr="00523635">
          <w:rPr>
            <w:rStyle w:val="ac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54B52FE" w14:textId="0341C6CF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4" w:history="1">
        <w:r w:rsidRPr="00523635">
          <w:rPr>
            <w:rStyle w:val="ac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5BB989E" w14:textId="38A50269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5" w:history="1">
        <w:r w:rsidRPr="00523635">
          <w:rPr>
            <w:rStyle w:val="ac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8DA9DAC" w14:textId="7FCCB66D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6" w:history="1">
        <w:r w:rsidRPr="00523635">
          <w:rPr>
            <w:rStyle w:val="ac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5DF92C5" w14:textId="288AED93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7" w:history="1">
        <w:r w:rsidRPr="00523635">
          <w:rPr>
            <w:rStyle w:val="ac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D0E6DC1" w14:textId="4727403E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8" w:history="1">
        <w:r w:rsidRPr="00523635">
          <w:rPr>
            <w:rStyle w:val="ac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D9544F4" w14:textId="4F814868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29" w:history="1">
        <w:r w:rsidRPr="00523635">
          <w:rPr>
            <w:rStyle w:val="ac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2831531" w14:textId="7615DB3D" w:rsidR="004F58DD" w:rsidRDefault="004F58DD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0" w:history="1">
        <w:r w:rsidRPr="00523635">
          <w:rPr>
            <w:rStyle w:val="ac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2/4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9D0B663" w14:textId="39AD25AF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1" w:history="1">
        <w:r w:rsidRPr="00523635">
          <w:rPr>
            <w:rStyle w:val="ac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56F20002" w14:textId="4B21C97A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2" w:history="1">
        <w:r w:rsidRPr="00523635">
          <w:rPr>
            <w:rStyle w:val="ac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CF729DD" w14:textId="4630E419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3" w:history="1">
        <w:r w:rsidRPr="00523635">
          <w:rPr>
            <w:rStyle w:val="ac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10DD4A8" w14:textId="633978A7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4" w:history="1">
        <w:r w:rsidRPr="00523635">
          <w:rPr>
            <w:rStyle w:val="ac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1AA414EA" w14:textId="2C8B6507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5" w:history="1">
        <w:r w:rsidRPr="00523635">
          <w:rPr>
            <w:rStyle w:val="ac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3C30D5B" w14:textId="1B8F29D8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6" w:history="1">
        <w:r w:rsidRPr="00523635">
          <w:rPr>
            <w:rStyle w:val="ac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trig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0CE42651" w14:textId="38DAA253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7" w:history="1">
        <w:r w:rsidRPr="00523635">
          <w:rPr>
            <w:rStyle w:val="ac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279EA521" w14:textId="03A4DE96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8" w:history="1">
        <w:r w:rsidRPr="00523635">
          <w:rPr>
            <w:rStyle w:val="ac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0C31A335" w14:textId="346440D5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39" w:history="1">
        <w:r w:rsidRPr="00523635">
          <w:rPr>
            <w:rStyle w:val="ac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674ECEEA" w14:textId="22ACE666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0" w:history="1">
        <w:r w:rsidRPr="00523635">
          <w:rPr>
            <w:rStyle w:val="ac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14:paraId="5564DCB8" w14:textId="57CDA654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1" w:history="1">
        <w:r w:rsidRPr="00523635">
          <w:rPr>
            <w:rStyle w:val="ac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14:paraId="19746666" w14:textId="098FC26A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2" w:history="1">
        <w:r w:rsidRPr="00523635">
          <w:rPr>
            <w:rStyle w:val="ac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NPLC 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21890B95" w14:textId="4C267E93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3" w:history="1">
        <w:r w:rsidRPr="00523635">
          <w:rPr>
            <w:rStyle w:val="ac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218E1345" w14:textId="4860138D" w:rsidR="004F58DD" w:rsidRDefault="004F58DD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4" w:history="1">
        <w:r w:rsidRPr="00523635">
          <w:rPr>
            <w:rStyle w:val="ac"/>
            <w:rFonts w:ascii="宋体" w:hAnsi="宋体" w:cs="宋体"/>
            <w:noProof/>
          </w:rPr>
          <w:t>3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rFonts w:ascii="宋体" w:hAnsi="宋体" w:cs="宋体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6286041F" w14:textId="3FBBED5C" w:rsidR="004F58DD" w:rsidRDefault="004F58DD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5" w:history="1">
        <w:r w:rsidRPr="00523635">
          <w:rPr>
            <w:rStyle w:val="ac"/>
            <w:rFonts w:ascii="宋体" w:hAnsi="宋体" w:cs="宋体"/>
            <w:noProof/>
          </w:rPr>
          <w:t>3.24 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4A591318" w14:textId="188CCAB8" w:rsidR="004F58DD" w:rsidRDefault="004F58DD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6" w:history="1">
        <w:r w:rsidRPr="00523635">
          <w:rPr>
            <w:rStyle w:val="ac"/>
            <w:rFonts w:ascii="宋体" w:hAnsi="宋体" w:cs="宋体"/>
            <w:noProof/>
          </w:rPr>
          <w:t>3.25 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563E66E5" w14:textId="7D7ECC53" w:rsidR="004F58DD" w:rsidRDefault="004F58DD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7" w:history="1">
        <w:r w:rsidRPr="00523635">
          <w:rPr>
            <w:rStyle w:val="ac"/>
            <w:rFonts w:ascii="宋体" w:hAnsi="宋体" w:cs="宋体"/>
            <w:noProof/>
          </w:rPr>
          <w:t>3.26 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32FE3D9A" w14:textId="2FC14968" w:rsidR="004F58DD" w:rsidRDefault="004F58DD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4098248" w:history="1">
        <w:r w:rsidRPr="00523635">
          <w:rPr>
            <w:rStyle w:val="ac"/>
            <w:bCs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23635">
          <w:rPr>
            <w:rStyle w:val="ac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40982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409819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409819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152.25pt;height:126.75pt" o:ole="">
            <v:imagedata r:id="rId11" o:title=""/>
          </v:shape>
          <o:OLEObject Type="Embed" ProgID="Visio.Drawing.11" ShapeID="_x0000_i1045" DrawAspect="Content" ObjectID="_1664711056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409819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409819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</w:t>
      </w:r>
      <w:proofErr w:type="gramStart"/>
      <w:r>
        <w:rPr>
          <w:rFonts w:ascii="宋体" w:hAnsi="宋体" w:cs="宋体"/>
          <w:sz w:val="24"/>
        </w:rPr>
        <w:t>Instrument,Sx</w:t>
      </w:r>
      <w:proofErr w:type="gramEnd"/>
      <w:r>
        <w:rPr>
          <w:rFonts w:ascii="宋体" w:hAnsi="宋体" w:cs="宋体"/>
          <w:sz w:val="24"/>
        </w:rPr>
        <w:t>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4098196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409819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4098198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4098199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4098200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409820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4098202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4098203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409820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proofErr w:type="gramStart"/>
      <w:r>
        <w:rPr>
          <w:rFonts w:ascii="宋体" w:hAnsi="宋体" w:cs="宋体" w:hint="eastAsia"/>
          <w:sz w:val="24"/>
        </w:rPr>
        <w:t>1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  <w:proofErr w:type="gramStart"/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proofErr w:type="gramEnd"/>
      <w:r>
        <w:rPr>
          <w:rFonts w:ascii="宋体" w:hAnsi="宋体" w:cs="宋体" w:hint="eastAsia"/>
          <w:sz w:val="24"/>
        </w:rPr>
        <w:t>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4098205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>
        <w:rPr>
          <w:rFonts w:ascii="宋体" w:hAnsi="宋体" w:cs="宋体"/>
          <w:sz w:val="24"/>
        </w:rPr>
        <w:t>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4098206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4098207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4098208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4098209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4098210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4098211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4098212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</w:t>
      </w:r>
      <w:proofErr w:type="gramStart"/>
      <w:r>
        <w:rPr>
          <w:rFonts w:ascii="宋体" w:hAnsi="宋体" w:cs="宋体"/>
          <w:sz w:val="24"/>
        </w:rPr>
        <w:t>2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4098213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</w:t>
      </w:r>
      <w:r w:rsidRPr="00C753CB">
        <w:rPr>
          <w:rFonts w:ascii="宋体" w:hAnsi="宋体" w:cs="宋体" w:hint="eastAsia"/>
          <w:sz w:val="24"/>
        </w:rPr>
        <w:lastRenderedPageBreak/>
        <w:t>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4098214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</w:t>
      </w:r>
      <w:proofErr w:type="gramEnd"/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4098215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 xml:space="preserve">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4098216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4098217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4098218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4098219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4098220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Pr="0022248F">
        <w:rPr>
          <w:rFonts w:ascii="宋体" w:hAnsi="宋体" w:cs="宋体" w:hint="eastAsia"/>
          <w:sz w:val="24"/>
        </w:rPr>
        <w:t>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3" w:name="OLE_LINK4"/>
      <w:bookmarkStart w:id="54" w:name="OLE_LINK5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3"/>
      <w:bookmarkEnd w:id="54"/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5" w:name="_Toc1055"/>
      <w:bookmarkStart w:id="56" w:name="_Toc54098221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5"/>
      <w:bookmarkEnd w:id="56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7" w:name="_Toc21944702"/>
      <w:bookmarkStart w:id="58" w:name="_Toc21945225"/>
      <w:r>
        <w:rPr>
          <w:rFonts w:ascii="宋体" w:hAnsi="宋体" w:cs="宋体" w:hint="eastAsia"/>
          <w:sz w:val="24"/>
        </w:rPr>
        <w:t>参考第2节SCPI指令</w:t>
      </w:r>
      <w:bookmarkEnd w:id="57"/>
      <w:bookmarkEnd w:id="58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32650"/>
      <w:bookmarkStart w:id="60" w:name="_Toc54098222"/>
      <w:r>
        <w:rPr>
          <w:rFonts w:ascii="宋体" w:hAnsi="宋体" w:cs="宋体" w:hint="eastAsia"/>
          <w:sz w:val="30"/>
          <w:szCs w:val="30"/>
        </w:rPr>
        <w:t>串口连接</w:t>
      </w:r>
      <w:bookmarkEnd w:id="59"/>
      <w:bookmarkEnd w:id="60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15227"/>
      <w:bookmarkStart w:id="62" w:name="_Toc54098223"/>
      <w:r>
        <w:rPr>
          <w:rFonts w:ascii="宋体" w:hAnsi="宋体" w:cs="宋体" w:hint="eastAsia"/>
          <w:sz w:val="30"/>
          <w:szCs w:val="30"/>
        </w:rPr>
        <w:t>网口连接</w:t>
      </w:r>
      <w:bookmarkEnd w:id="61"/>
      <w:bookmarkEnd w:id="62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27713"/>
      <w:bookmarkStart w:id="64" w:name="_Toc54098224"/>
      <w:r>
        <w:rPr>
          <w:rFonts w:ascii="宋体" w:hAnsi="宋体" w:cs="宋体" w:hint="eastAsia"/>
          <w:sz w:val="30"/>
          <w:szCs w:val="30"/>
        </w:rPr>
        <w:t>获取设备标识</w:t>
      </w:r>
      <w:bookmarkEnd w:id="63"/>
      <w:bookmarkEnd w:id="64"/>
    </w:p>
    <w:p w14:paraId="38F9867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7825"/>
      <w:bookmarkStart w:id="66" w:name="_Toc21945226"/>
      <w:bookmarkStart w:id="67" w:name="_Toc54098225"/>
      <w:r>
        <w:rPr>
          <w:rFonts w:ascii="宋体" w:hAnsi="宋体" w:cs="宋体" w:hint="eastAsia"/>
          <w:sz w:val="30"/>
          <w:szCs w:val="30"/>
        </w:rPr>
        <w:t>源选择</w:t>
      </w:r>
      <w:bookmarkEnd w:id="65"/>
      <w:bookmarkEnd w:id="66"/>
      <w:bookmarkEnd w:id="67"/>
    </w:p>
    <w:p w14:paraId="54FFDB6A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D746050"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2D520EA"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8809"/>
      <w:bookmarkStart w:id="69" w:name="_Toc54098226"/>
      <w:r>
        <w:rPr>
          <w:rFonts w:ascii="宋体" w:hAnsi="宋体" w:cs="宋体" w:hint="eastAsia"/>
          <w:sz w:val="30"/>
          <w:szCs w:val="30"/>
        </w:rPr>
        <w:t>源量程</w:t>
      </w:r>
      <w:bookmarkEnd w:id="68"/>
      <w:bookmarkEnd w:id="69"/>
    </w:p>
    <w:p w14:paraId="302C792E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04BEB9"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19575"/>
      <w:bookmarkStart w:id="71" w:name="_Toc54098227"/>
      <w:r>
        <w:rPr>
          <w:rFonts w:ascii="宋体" w:hAnsi="宋体" w:cs="宋体" w:hint="eastAsia"/>
          <w:sz w:val="30"/>
          <w:szCs w:val="30"/>
        </w:rPr>
        <w:t>源值</w:t>
      </w:r>
      <w:bookmarkEnd w:id="70"/>
      <w:bookmarkEnd w:id="71"/>
    </w:p>
    <w:p w14:paraId="550F617A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A2F1B49"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23484"/>
      <w:bookmarkStart w:id="73" w:name="_Toc54098228"/>
      <w:r>
        <w:rPr>
          <w:rFonts w:ascii="宋体" w:hAnsi="宋体" w:cs="宋体" w:hint="eastAsia"/>
          <w:sz w:val="30"/>
          <w:szCs w:val="30"/>
        </w:rPr>
        <w:t>限量程</w:t>
      </w:r>
      <w:bookmarkEnd w:id="72"/>
      <w:bookmarkEnd w:id="73"/>
    </w:p>
    <w:p w14:paraId="7E37C98D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982E764"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15122"/>
      <w:bookmarkStart w:id="75" w:name="_Toc54098229"/>
      <w:r>
        <w:rPr>
          <w:rFonts w:ascii="宋体" w:hAnsi="宋体" w:cs="宋体" w:hint="eastAsia"/>
          <w:sz w:val="30"/>
          <w:szCs w:val="30"/>
        </w:rPr>
        <w:t>限值</w:t>
      </w:r>
      <w:bookmarkEnd w:id="74"/>
      <w:bookmarkEnd w:id="75"/>
    </w:p>
    <w:p w14:paraId="5426E53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6" w:name="_Hlk40694075"/>
      <w:r>
        <w:rPr>
          <w:rFonts w:ascii="宋体" w:hAnsi="宋体" w:cs="宋体" w:hint="eastAsia"/>
          <w:sz w:val="24"/>
        </w:rPr>
        <w:t>设置电流为1uA</w:t>
      </w:r>
      <w:bookmarkEnd w:id="76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B7FBDF6"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5459"/>
      <w:bookmarkStart w:id="78" w:name="_Toc5409823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7"/>
      <w:bookmarkEnd w:id="78"/>
    </w:p>
    <w:p w14:paraId="2FC89BD4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0E73E05"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9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9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2436"/>
      <w:bookmarkStart w:id="81" w:name="_Toc5409823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0"/>
      <w:bookmarkEnd w:id="81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30547"/>
      <w:bookmarkStart w:id="83" w:name="_Toc5409823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2"/>
      <w:bookmarkEnd w:id="83"/>
    </w:p>
    <w:p w14:paraId="4A3537C3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E830A62"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A6D97E3"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22439"/>
      <w:bookmarkStart w:id="85" w:name="_Toc5409823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4"/>
      <w:bookmarkEnd w:id="85"/>
    </w:p>
    <w:p w14:paraId="3E03096D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7FD2F9E"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4387AF9"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4260"/>
      <w:bookmarkStart w:id="87" w:name="_Toc54098234"/>
      <w:r>
        <w:rPr>
          <w:rFonts w:ascii="宋体" w:hAnsi="宋体" w:cs="宋体" w:hint="eastAsia"/>
          <w:sz w:val="30"/>
          <w:szCs w:val="30"/>
        </w:rPr>
        <w:t>设置触发线</w:t>
      </w:r>
      <w:bookmarkEnd w:id="86"/>
      <w:bookmarkEnd w:id="87"/>
    </w:p>
    <w:p w14:paraId="2AEF6589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 w:hint="eastAsia"/>
          <w:sz w:val="24"/>
        </w:rPr>
        <w:t>1</w:t>
      </w:r>
    </w:p>
    <w:p w14:paraId="2F46A5C4" w14:textId="77777777" w:rsidR="000D61FB" w:rsidRDefault="00EF7A41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32014"/>
      <w:bookmarkStart w:id="89" w:name="_Toc54098235"/>
      <w:r>
        <w:rPr>
          <w:rFonts w:ascii="宋体" w:hAnsi="宋体" w:cs="宋体" w:hint="eastAsia"/>
          <w:sz w:val="30"/>
          <w:szCs w:val="30"/>
        </w:rPr>
        <w:t>设置设备模式</w:t>
      </w:r>
      <w:bookmarkEnd w:id="88"/>
      <w:bookmarkEnd w:id="89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17276"/>
      <w:bookmarkStart w:id="91" w:name="_Toc5409823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0"/>
      <w:bookmarkEnd w:id="91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2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2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93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93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4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4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95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95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6080"/>
      <w:bookmarkStart w:id="97" w:name="_Toc54098237"/>
      <w:r>
        <w:rPr>
          <w:rFonts w:ascii="宋体" w:hAnsi="宋体" w:cs="宋体" w:hint="eastAsia"/>
          <w:sz w:val="30"/>
          <w:szCs w:val="30"/>
        </w:rPr>
        <w:t>设置扫描模式</w:t>
      </w:r>
      <w:bookmarkEnd w:id="96"/>
      <w:bookmarkEnd w:id="97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6897"/>
      <w:bookmarkStart w:id="99" w:name="_Toc540982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98"/>
      <w:bookmarkEnd w:id="99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13575"/>
      <w:bookmarkStart w:id="101" w:name="_Toc540982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0"/>
      <w:bookmarkEnd w:id="101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2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2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4553"/>
      <w:bookmarkStart w:id="104" w:name="_Toc5409824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3"/>
      <w:bookmarkEnd w:id="104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837"/>
      <w:bookmarkStart w:id="106" w:name="_Toc540982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5"/>
      <w:bookmarkEnd w:id="106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4098242"/>
      <w:r>
        <w:rPr>
          <w:rFonts w:ascii="宋体" w:hAnsi="宋体" w:cs="宋体" w:hint="eastAsia"/>
          <w:sz w:val="30"/>
          <w:szCs w:val="30"/>
        </w:rPr>
        <w:t>NPLC 设置</w:t>
      </w:r>
      <w:bookmarkEnd w:id="107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5409824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8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54098244"/>
      <w:r>
        <w:rPr>
          <w:rFonts w:ascii="宋体" w:hAnsi="宋体" w:cs="宋体" w:hint="eastAsia"/>
          <w:sz w:val="30"/>
          <w:szCs w:val="30"/>
        </w:rPr>
        <w:t>清除错误缓存</w:t>
      </w:r>
      <w:bookmarkEnd w:id="109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0" w:name="_Toc5409824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0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</w:t>
      </w:r>
      <w:proofErr w:type="gramStart"/>
      <w:r>
        <w:rPr>
          <w:rFonts w:ascii="宋体" w:hAnsi="宋体" w:cs="宋体" w:hint="eastAsia"/>
          <w:sz w:val="24"/>
        </w:rPr>
        <w:t>ERR:CODE</w:t>
      </w:r>
      <w:proofErr w:type="gramEnd"/>
      <w:r>
        <w:rPr>
          <w:rFonts w:ascii="宋体" w:hAnsi="宋体" w:cs="宋体" w:hint="eastAsia"/>
          <w:sz w:val="24"/>
        </w:rPr>
        <w:t>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1" w:name="_Toc54098246"/>
      <w:r>
        <w:rPr>
          <w:rFonts w:ascii="宋体" w:hAnsi="宋体" w:cs="宋体" w:hint="eastAsia"/>
          <w:sz w:val="30"/>
          <w:szCs w:val="30"/>
        </w:rPr>
        <w:t>3.25 获取源类型</w:t>
      </w:r>
      <w:bookmarkEnd w:id="111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</w:t>
      </w:r>
      <w:proofErr w:type="gramStart"/>
      <w:r>
        <w:rPr>
          <w:rFonts w:ascii="宋体" w:hAnsi="宋体" w:cs="宋体" w:hint="eastAsia"/>
          <w:sz w:val="24"/>
        </w:rPr>
        <w:t>SOUR:FUNC</w:t>
      </w:r>
      <w:proofErr w:type="gramEnd"/>
      <w:r>
        <w:rPr>
          <w:rFonts w:ascii="宋体" w:hAnsi="宋体" w:cs="宋体" w:hint="eastAsia"/>
          <w:sz w:val="24"/>
        </w:rPr>
        <w:t>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12" w:name="_Toc5409824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12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</w:t>
      </w:r>
      <w:proofErr w:type="gramStart"/>
      <w:r w:rsidR="00560F5E">
        <w:rPr>
          <w:rFonts w:ascii="宋体" w:hAnsi="宋体" w:cs="宋体" w:hint="eastAsia"/>
          <w:sz w:val="24"/>
        </w:rPr>
        <w:t>MEAS:VOLT</w:t>
      </w:r>
      <w:proofErr w:type="gramEnd"/>
      <w:r w:rsidR="00560F5E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</w:t>
      </w:r>
      <w:proofErr w:type="gramStart"/>
      <w:r>
        <w:rPr>
          <w:rFonts w:ascii="宋体" w:hAnsi="宋体" w:cs="宋体" w:hint="eastAsia"/>
          <w:sz w:val="24"/>
        </w:rPr>
        <w:t>MEAS:</w:t>
      </w:r>
      <w:r>
        <w:rPr>
          <w:rFonts w:ascii="宋体" w:hAnsi="宋体" w:cs="宋体"/>
          <w:sz w:val="24"/>
        </w:rPr>
        <w:t>CURR</w:t>
      </w:r>
      <w:proofErr w:type="gramEnd"/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3" w:name="_Toc12877"/>
      <w:bookmarkStart w:id="114" w:name="_Toc54098248"/>
      <w:r>
        <w:rPr>
          <w:rFonts w:hint="eastAsia"/>
          <w:bCs/>
          <w:sz w:val="32"/>
          <w:szCs w:val="32"/>
        </w:rPr>
        <w:lastRenderedPageBreak/>
        <w:t>附录</w:t>
      </w:r>
      <w:bookmarkEnd w:id="113"/>
      <w:bookmarkEnd w:id="114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</w:t>
      </w:r>
      <w:proofErr w:type="gramEnd"/>
      <w:r>
        <w:rPr>
          <w:rFonts w:ascii="ArialMT" w:hAnsi="ArialMT" w:cs="ArialMT"/>
          <w:kern w:val="0"/>
          <w:sz w:val="16"/>
          <w:szCs w:val="16"/>
        </w:rPr>
        <w:t>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</w:t>
      </w:r>
      <w:proofErr w:type="gramEnd"/>
      <w:r>
        <w:rPr>
          <w:rFonts w:ascii="ArialMT" w:hAnsi="ArialMT" w:cs="ArialMT"/>
          <w:kern w:val="0"/>
          <w:sz w:val="16"/>
          <w:szCs w:val="16"/>
        </w:rPr>
        <w:t>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</w:t>
      </w:r>
      <w:proofErr w:type="gramEnd"/>
      <w:r>
        <w:rPr>
          <w:rFonts w:ascii="ArialMT" w:hAnsi="ArialMT" w:cs="ArialMT"/>
          <w:kern w:val="0"/>
          <w:sz w:val="16"/>
          <w:szCs w:val="16"/>
        </w:rPr>
        <w:t>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  <w:rPr>
          <w:rFonts w:hint="eastAsia"/>
        </w:rPr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lastRenderedPageBreak/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</w:t>
      </w:r>
      <w:proofErr w:type="gramEnd"/>
      <w:r>
        <w:rPr>
          <w:rFonts w:ascii="ArialMT" w:hAnsi="ArialMT" w:cs="ArialMT"/>
          <w:kern w:val="0"/>
          <w:sz w:val="16"/>
          <w:szCs w:val="16"/>
        </w:rPr>
        <w:t>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</w:t>
      </w:r>
      <w:proofErr w:type="gramEnd"/>
      <w:r>
        <w:rPr>
          <w:rFonts w:ascii="ArialMT" w:hAnsi="ArialMT" w:cs="ArialMT"/>
          <w:kern w:val="0"/>
          <w:sz w:val="16"/>
          <w:szCs w:val="16"/>
        </w:rPr>
        <w:t>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</w:t>
      </w:r>
      <w:proofErr w:type="gramEnd"/>
      <w:r>
        <w:rPr>
          <w:rFonts w:ascii="ArialMT" w:hAnsi="ArialMT" w:cs="ArialMT"/>
          <w:kern w:val="0"/>
          <w:sz w:val="16"/>
          <w:szCs w:val="16"/>
        </w:rPr>
        <w:t>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68AA47" w14:textId="77777777" w:rsidR="00473DC5" w:rsidRDefault="00473DC5">
      <w:r>
        <w:separator/>
      </w:r>
    </w:p>
  </w:endnote>
  <w:endnote w:type="continuationSeparator" w:id="0">
    <w:p w14:paraId="05D9655C" w14:textId="77777777" w:rsidR="00473DC5" w:rsidRDefault="00473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497713" w14:textId="77777777" w:rsidR="00473DC5" w:rsidRDefault="00473DC5">
      <w:r>
        <w:separator/>
      </w:r>
    </w:p>
  </w:footnote>
  <w:footnote w:type="continuationSeparator" w:id="0">
    <w:p w14:paraId="78051C61" w14:textId="77777777" w:rsidR="00473DC5" w:rsidRDefault="00473D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5FA59E" w14:textId="77777777" w:rsidR="004F58DD" w:rsidRDefault="004F58DD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0F4F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412CB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451A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C6D8E"/>
    <w:rsid w:val="008D6C2D"/>
    <w:rsid w:val="008D72FC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D6D95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AF6AE7"/>
    <w:rsid w:val="00B02B7D"/>
    <w:rsid w:val="00B03F77"/>
    <w:rsid w:val="00B07AEC"/>
    <w:rsid w:val="00B139CC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702E9"/>
    <w:rsid w:val="00C70D19"/>
    <w:rsid w:val="00C7215A"/>
    <w:rsid w:val="00C753CB"/>
    <w:rsid w:val="00C773A0"/>
    <w:rsid w:val="00C847C7"/>
    <w:rsid w:val="00C91689"/>
    <w:rsid w:val="00CA058F"/>
    <w:rsid w:val="00CA6009"/>
    <w:rsid w:val="00CB2487"/>
    <w:rsid w:val="00CB3978"/>
    <w:rsid w:val="00CC18D4"/>
    <w:rsid w:val="00CD0812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12B2"/>
    <w:rsid w:val="00EA2721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5D3721A0-622B-412C-BE70-6BC30BFA09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EDB9F349-9068-48BA-88A3-A85D37F35BD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</TotalTime>
  <Pages>1</Pages>
  <Words>2037</Words>
  <Characters>11611</Characters>
  <Application>Microsoft Office Word</Application>
  <DocSecurity>0</DocSecurity>
  <Lines>96</Lines>
  <Paragraphs>27</Paragraphs>
  <ScaleCrop>false</ScaleCrop>
  <Company>pss</Company>
  <LinksUpToDate>false</LinksUpToDate>
  <CharactersWithSpaces>13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MLoong</cp:lastModifiedBy>
  <cp:revision>171</cp:revision>
  <cp:lastPrinted>2019-10-17T09:19:00Z</cp:lastPrinted>
  <dcterms:created xsi:type="dcterms:W3CDTF">2019-12-20T09:01:00Z</dcterms:created>
  <dcterms:modified xsi:type="dcterms:W3CDTF">2020-10-20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